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>Práctica 1:</w:t>
      </w:r>
      <w:r w:rsidRPr="0063236D">
        <w:rPr>
          <w:rStyle w:val="apple-style-span"/>
          <w:rFonts w:ascii="Arial" w:hAnsi="Arial" w:cs="Arial"/>
          <w:sz w:val="40"/>
          <w:szCs w:val="18"/>
        </w:rPr>
        <w:t xml:space="preserve"> </w:t>
      </w:r>
      <w:r w:rsidRPr="0063236D">
        <w:rPr>
          <w:rStyle w:val="apple-style-span"/>
          <w:rFonts w:ascii="Arial" w:hAnsi="Arial" w:cs="Arial"/>
          <w:sz w:val="32"/>
          <w:szCs w:val="18"/>
        </w:rPr>
        <w:t>Instalación y configuración de servidor y cliente DHCP en Window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                                                                    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vistosa-nfasis11"/>
      </w:pP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463A25" w:rsidRDefault="00E4137A" w:rsidP="00C10561">
      <w:pPr>
        <w:pStyle w:val="Listavistosa-nfasis11"/>
        <w:numPr>
          <w:ilvl w:val="1"/>
          <w:numId w:val="7"/>
        </w:numPr>
        <w:ind w:left="1080"/>
      </w:pPr>
      <w:r>
        <w:t>Instalar</w:t>
      </w:r>
      <w:r w:rsidR="00463A25">
        <w:t xml:space="preserve"> servidor DHCP</w:t>
      </w:r>
      <w:r>
        <w:t xml:space="preserve"> en un SO propietario: </w:t>
      </w:r>
      <w:r w:rsidR="00463A25">
        <w:t xml:space="preserve">Windows 2012 Server. </w:t>
      </w:r>
    </w:p>
    <w:p w:rsidR="00463A25" w:rsidRDefault="00463A25" w:rsidP="00C10561">
      <w:pPr>
        <w:pStyle w:val="Listavistosa-nfasis11"/>
        <w:numPr>
          <w:ilvl w:val="1"/>
          <w:numId w:val="7"/>
        </w:numPr>
        <w:ind w:left="1080"/>
      </w:pPr>
      <w:r>
        <w:t>Configura</w:t>
      </w:r>
      <w:r w:rsidR="00E4137A">
        <w:t>r</w:t>
      </w:r>
      <w:r>
        <w:t xml:space="preserve"> </w:t>
      </w:r>
      <w:r w:rsidR="00E4137A">
        <w:t>pa</w:t>
      </w:r>
      <w:r>
        <w:t xml:space="preserve">rámetros básicos de red para clientes en una LAN. </w:t>
      </w:r>
    </w:p>
    <w:p w:rsidR="00463A25" w:rsidRDefault="00E4137A" w:rsidP="00C10561">
      <w:pPr>
        <w:pStyle w:val="Listavistosa-nfasis11"/>
        <w:numPr>
          <w:ilvl w:val="1"/>
          <w:numId w:val="7"/>
        </w:numPr>
        <w:ind w:left="1080"/>
      </w:pPr>
      <w:r>
        <w:t>Configurar</w:t>
      </w:r>
      <w:r w:rsidR="00463A25">
        <w:t xml:space="preserve"> asignaciones estáticas y dinámicas. </w:t>
      </w:r>
    </w:p>
    <w:p w:rsidR="00463A25" w:rsidRDefault="00463A25" w:rsidP="00C10561">
      <w:pPr>
        <w:pStyle w:val="Listavistosa-nfasis11"/>
        <w:numPr>
          <w:ilvl w:val="1"/>
          <w:numId w:val="7"/>
        </w:numPr>
        <w:ind w:left="1080"/>
      </w:pPr>
      <w:r>
        <w:t>Configur</w:t>
      </w:r>
      <w:r w:rsidR="00E4137A">
        <w:t>ar</w:t>
      </w:r>
      <w:r>
        <w:t xml:space="preserve"> opciones adicionales. </w:t>
      </w:r>
    </w:p>
    <w:p w:rsidR="00E4137A" w:rsidRDefault="00E4137A" w:rsidP="00C10561">
      <w:pPr>
        <w:pStyle w:val="Listavistosa-nfasis11"/>
        <w:numPr>
          <w:ilvl w:val="1"/>
          <w:numId w:val="7"/>
        </w:numPr>
        <w:ind w:left="1080"/>
      </w:pPr>
      <w:r>
        <w:t xml:space="preserve">Ilustrar los procedimientos que intervienen en una solicitud de configuración de parámetros de red. </w:t>
      </w: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594BBF" w:rsidP="00C10561">
      <w:pPr>
        <w:pStyle w:val="Listavistosa-nfasis11"/>
        <w:numPr>
          <w:ilvl w:val="1"/>
          <w:numId w:val="7"/>
        </w:numPr>
        <w:ind w:left="1080"/>
      </w:pPr>
      <w:r>
        <w:t>2</w:t>
      </w:r>
      <w:r w:rsidR="00463A25">
        <w:t xml:space="preserve"> h</w:t>
      </w:r>
    </w:p>
    <w:p w:rsidR="00463A25" w:rsidRPr="005740B0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vistosa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VirtualBox</w:t>
      </w:r>
      <w:proofErr w:type="spellEnd"/>
      <w:r>
        <w:t xml:space="preserve"> 5.0.4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 xml:space="preserve">Windows </w:t>
      </w:r>
      <w:r w:rsidR="00791F28">
        <w:t>7/8/10</w:t>
      </w:r>
    </w:p>
    <w:p w:rsidR="005740B0" w:rsidRDefault="00791F28" w:rsidP="00C10561">
      <w:pPr>
        <w:pStyle w:val="Listavistosa-nfasis11"/>
        <w:numPr>
          <w:ilvl w:val="1"/>
          <w:numId w:val="7"/>
        </w:numPr>
        <w:ind w:left="1080"/>
      </w:pPr>
      <w:r>
        <w:t>Ubuntu 16</w:t>
      </w:r>
      <w:r w:rsidR="005740B0">
        <w:t>.04 Desktop</w:t>
      </w:r>
    </w:p>
    <w:p w:rsidR="00791F28" w:rsidRDefault="00791F28" w:rsidP="00791F28">
      <w:pPr>
        <w:pStyle w:val="Listavistosa-nfasis11"/>
        <w:numPr>
          <w:ilvl w:val="1"/>
          <w:numId w:val="7"/>
        </w:numPr>
        <w:ind w:left="1080"/>
      </w:pPr>
      <w:r>
        <w:t>Ubuntu 16.04 Server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 w:rsidR="00791F28">
        <w:t xml:space="preserve"> 6.33</w:t>
      </w:r>
    </w:p>
    <w:p w:rsidR="00CB385A" w:rsidRDefault="00CB385A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Winbox</w:t>
      </w:r>
      <w:proofErr w:type="spellEnd"/>
      <w:r>
        <w:t xml:space="preserve"> </w:t>
      </w:r>
      <w:r w:rsidR="00B900BA">
        <w:t>3</w:t>
      </w:r>
    </w:p>
    <w:p w:rsidR="00125463" w:rsidRPr="00707FA0" w:rsidRDefault="00707FA0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vistosa-nfasis11"/>
        <w:ind w:left="360"/>
        <w:jc w:val="both"/>
      </w:pPr>
      <w:r>
        <w:t>Entregar a través de la plataforma online del centro</w:t>
      </w:r>
      <w:r w:rsidR="00D63271">
        <w:t xml:space="preserve"> un documento en </w:t>
      </w:r>
      <w:proofErr w:type="spellStart"/>
      <w:r w:rsidR="00D63271">
        <w:t>pdf</w:t>
      </w:r>
      <w:proofErr w:type="spellEnd"/>
      <w:r w:rsidR="00D63271">
        <w:t xml:space="preserve"> llamado SR</w:t>
      </w:r>
      <w:r>
        <w:t>1516-UT1-Practica1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ráctica se ha realizado cumpliendo los requisitos solicitados en el enunciado. </w:t>
      </w:r>
    </w:p>
    <w:p w:rsidR="00125463" w:rsidRDefault="00125463" w:rsidP="00C10561">
      <w:pPr>
        <w:pStyle w:val="Listavistosa-nfasis11"/>
        <w:ind w:left="360"/>
      </w:pPr>
    </w:p>
    <w:p w:rsidR="00463A25" w:rsidRPr="005F5807" w:rsidRDefault="00D7354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58754B" w:rsidRDefault="003A76CB" w:rsidP="00C10561">
      <w:pPr>
        <w:pStyle w:val="Listavistosa-nfasis11"/>
        <w:ind w:left="360" w:firstLine="696"/>
        <w:jc w:val="both"/>
      </w:pPr>
      <w:r>
        <w:t>En esta práctica vamos a instalar y configurar un servi</w:t>
      </w:r>
      <w:r w:rsidR="00762FFA">
        <w:t>dor DHCP en Windows 2012 Server</w:t>
      </w:r>
      <w:r w:rsidR="00791F28">
        <w:t xml:space="preserve"> con tres</w:t>
      </w:r>
      <w:r>
        <w:t xml:space="preserve"> cli</w:t>
      </w:r>
      <w:r w:rsidR="006D7966">
        <w:t>entes</w:t>
      </w:r>
      <w:r w:rsidR="00791F28">
        <w:t xml:space="preserve"> DHCP</w:t>
      </w:r>
      <w:r w:rsidR="006D7966">
        <w:t xml:space="preserve">, uno </w:t>
      </w:r>
      <w:r w:rsidR="006D7966" w:rsidRPr="006D7966">
        <w:rPr>
          <w:b/>
        </w:rPr>
        <w:t xml:space="preserve">Windows </w:t>
      </w:r>
      <w:r w:rsidR="00D63271">
        <w:rPr>
          <w:b/>
        </w:rPr>
        <w:t>7/</w:t>
      </w:r>
      <w:r w:rsidR="006D7966" w:rsidRPr="006D7966">
        <w:rPr>
          <w:b/>
        </w:rPr>
        <w:t>8</w:t>
      </w:r>
      <w:r w:rsidR="005F5807">
        <w:rPr>
          <w:b/>
        </w:rPr>
        <w:t>.1</w:t>
      </w:r>
      <w:r w:rsidR="00D63271">
        <w:rPr>
          <w:b/>
        </w:rPr>
        <w:t>/10</w:t>
      </w:r>
      <w:r w:rsidR="00675C6B">
        <w:t xml:space="preserve"> y </w:t>
      </w:r>
      <w:r w:rsidR="00791F28">
        <w:t xml:space="preserve"> dos</w:t>
      </w:r>
      <w:r w:rsidR="00675C6B">
        <w:t xml:space="preserve"> </w:t>
      </w:r>
      <w:r w:rsidRPr="006D7966">
        <w:rPr>
          <w:b/>
        </w:rPr>
        <w:t>Ubuntu</w:t>
      </w:r>
      <w:r w:rsidR="006D7966" w:rsidRPr="006D7966">
        <w:rPr>
          <w:b/>
        </w:rPr>
        <w:t xml:space="preserve"> 1</w:t>
      </w:r>
      <w:r w:rsidR="00D63271">
        <w:rPr>
          <w:b/>
        </w:rPr>
        <w:t>6</w:t>
      </w:r>
      <w:r w:rsidR="006D7966" w:rsidRPr="006D7966">
        <w:rPr>
          <w:b/>
        </w:rPr>
        <w:t>.04</w:t>
      </w:r>
      <w:r w:rsidR="00791F28">
        <w:rPr>
          <w:b/>
        </w:rPr>
        <w:t xml:space="preserve"> (Desktop y Server)</w:t>
      </w:r>
      <w:r>
        <w:t xml:space="preserve">. </w:t>
      </w:r>
    </w:p>
    <w:p w:rsidR="00D34691" w:rsidRDefault="00791F28" w:rsidP="00C10561">
      <w:pPr>
        <w:pStyle w:val="Listavistosa-nfasis11"/>
        <w:ind w:left="360" w:firstLine="696"/>
        <w:jc w:val="both"/>
      </w:pPr>
      <w:r>
        <w:rPr>
          <w:b/>
          <w:u w:val="single"/>
        </w:rPr>
        <w:t>Las cuatro</w:t>
      </w:r>
      <w:r w:rsidR="00091E4B" w:rsidRPr="00875C45">
        <w:rPr>
          <w:b/>
          <w:u w:val="single"/>
        </w:rPr>
        <w:t xml:space="preserve"> máquinas</w:t>
      </w:r>
      <w:r w:rsidR="00091E4B">
        <w:t>, el servidor Window</w:t>
      </w:r>
      <w:r w:rsidR="001368C6">
        <w:t xml:space="preserve">s </w:t>
      </w:r>
      <w:r w:rsidR="00E91A31">
        <w:t>2012</w:t>
      </w:r>
      <w:r w:rsidR="005F5807">
        <w:t>, el cliente con W</w:t>
      </w:r>
      <w:r w:rsidR="001368C6">
        <w:t xml:space="preserve">indows </w:t>
      </w:r>
      <w:r w:rsidR="00D63271">
        <w:t>7/</w:t>
      </w:r>
      <w:r w:rsidR="001368C6">
        <w:t>8</w:t>
      </w:r>
      <w:r w:rsidR="00D63271">
        <w:t>/10</w:t>
      </w:r>
      <w:r>
        <w:t xml:space="preserve"> y los</w:t>
      </w:r>
      <w:r w:rsidR="00091E4B">
        <w:t xml:space="preserve"> cliente</w:t>
      </w:r>
      <w:r>
        <w:t>s</w:t>
      </w:r>
      <w:r w:rsidR="00091E4B">
        <w:t xml:space="preserve"> Ubuntu </w:t>
      </w:r>
      <w:r w:rsidR="001368C6">
        <w:t>1</w:t>
      </w:r>
      <w:r w:rsidR="00D63271">
        <w:t>6</w:t>
      </w:r>
      <w:r w:rsidR="001368C6">
        <w:t>.04</w:t>
      </w:r>
      <w:r>
        <w:t xml:space="preserve"> (Desktop y Server) </w:t>
      </w:r>
      <w:r w:rsidR="001368C6">
        <w:t xml:space="preserve"> </w:t>
      </w:r>
      <w:r w:rsidR="00091E4B" w:rsidRPr="00875C45">
        <w:rPr>
          <w:b/>
          <w:u w:val="single"/>
        </w:rPr>
        <w:t>estarán en la misma subred</w:t>
      </w:r>
      <w:r w:rsidR="003D6F0D">
        <w:rPr>
          <w:b/>
          <w:u w:val="single"/>
        </w:rPr>
        <w:t xml:space="preserve"> privada interna</w:t>
      </w:r>
      <w:r w:rsidR="005F5807">
        <w:rPr>
          <w:b/>
          <w:u w:val="single"/>
        </w:rPr>
        <w:t xml:space="preserve"> </w:t>
      </w:r>
      <w:r w:rsidR="00D63271">
        <w:rPr>
          <w:b/>
          <w:u w:val="single"/>
        </w:rPr>
        <w:t>SMR</w:t>
      </w:r>
      <w:r w:rsidR="005F5807">
        <w:rPr>
          <w:b/>
          <w:u w:val="single"/>
        </w:rPr>
        <w:t>2XX</w:t>
      </w:r>
      <w:r w:rsidR="00091E4B">
        <w:t xml:space="preserve">, </w:t>
      </w:r>
      <w:r w:rsidR="0018033C">
        <w:t xml:space="preserve">con dirección de red </w:t>
      </w:r>
      <w:r w:rsidR="00D34691" w:rsidRPr="00875C45">
        <w:rPr>
          <w:b/>
          <w:u w:val="single"/>
        </w:rPr>
        <w:t>192.168.XX.0</w:t>
      </w:r>
      <w:r w:rsidR="00D73542">
        <w:rPr>
          <w:b/>
          <w:u w:val="single"/>
        </w:rPr>
        <w:t>/24</w:t>
      </w:r>
      <w:r w:rsidR="005F5807">
        <w:t>, donde XX son los dos últimos dígitos de tu nombre de usuario del dominio</w:t>
      </w:r>
      <w:r w:rsidR="00D34691">
        <w:t xml:space="preserve">. </w:t>
      </w:r>
      <w:r w:rsidR="005F5807">
        <w:t>Las máquinas</w:t>
      </w:r>
      <w:r w:rsidR="00D73542">
        <w:t xml:space="preserve"> estarán conectadas a Internet a través de un </w:t>
      </w:r>
      <w:proofErr w:type="spellStart"/>
      <w:r w:rsidR="00D73542">
        <w:t>router</w:t>
      </w:r>
      <w:proofErr w:type="spellEnd"/>
      <w:r w:rsidR="00D73542">
        <w:t xml:space="preserve"> </w:t>
      </w:r>
      <w:proofErr w:type="spellStart"/>
      <w:r w:rsidR="00D73542">
        <w:t>Mikrotik</w:t>
      </w:r>
      <w:proofErr w:type="spellEnd"/>
      <w:r>
        <w:t xml:space="preserve"> (ver figura)</w:t>
      </w:r>
      <w:r w:rsidR="00D73542">
        <w:t>.</w:t>
      </w:r>
    </w:p>
    <w:p w:rsidR="00494B13" w:rsidRDefault="00791F28" w:rsidP="008B6FBD">
      <w:pPr>
        <w:pStyle w:val="Listavistosa-nfasis11"/>
        <w:ind w:left="0" w:firstLine="142"/>
      </w:pPr>
      <w:r>
        <w:object w:dxaOrig="12431" w:dyaOrig="10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80.05pt" o:ole="">
            <v:imagedata r:id="rId7" o:title=""/>
          </v:shape>
          <o:OLEObject Type="Embed" ProgID="Visio.Drawing.11" ShapeID="_x0000_i1025" DrawAspect="Content" ObjectID="_1538811275" r:id="rId8"/>
        </w:object>
      </w:r>
    </w:p>
    <w:p w:rsidR="00A93B62" w:rsidRPr="005F5807" w:rsidRDefault="00A93B6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3A76CB" w:rsidRDefault="003A76CB" w:rsidP="00C10561">
      <w:pPr>
        <w:pStyle w:val="Listavistosa-nfasis11"/>
        <w:ind w:left="360"/>
        <w:jc w:val="both"/>
      </w:pPr>
    </w:p>
    <w:p w:rsidR="00D34691" w:rsidRDefault="00D34691" w:rsidP="00C10561">
      <w:pPr>
        <w:pStyle w:val="Listavistosa-nfasis11"/>
        <w:ind w:left="0"/>
        <w:jc w:val="both"/>
      </w:pPr>
      <w:r w:rsidRPr="00466FE0">
        <w:rPr>
          <w:b/>
        </w:rPr>
        <w:t>Ejercicio 1.</w:t>
      </w:r>
      <w:r w:rsidRPr="00D34691">
        <w:t xml:space="preserve"> </w:t>
      </w:r>
      <w:r w:rsidR="0083727D">
        <w:t>Instalación y configuración de la red</w:t>
      </w:r>
      <w:r w:rsidRPr="00D34691">
        <w:t>.</w:t>
      </w:r>
    </w:p>
    <w:p w:rsidR="00D34691" w:rsidRDefault="0083727D" w:rsidP="00C10561">
      <w:pPr>
        <w:pStyle w:val="Listavistosa-nfasis11"/>
        <w:numPr>
          <w:ilvl w:val="0"/>
          <w:numId w:val="8"/>
        </w:numPr>
        <w:ind w:left="360"/>
        <w:jc w:val="both"/>
      </w:pPr>
      <w:r>
        <w:t>Instala y configura las máquinas indicadas en la topología de red, asignando manualmente las direcciones IP indicadas a los</w:t>
      </w:r>
      <w:r w:rsidR="00215456">
        <w:t xml:space="preserve"> dispositivos correspondientes.</w:t>
      </w:r>
    </w:p>
    <w:p w:rsidR="00215456" w:rsidRDefault="00031B23" w:rsidP="00215456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090795" cy="3480435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795" cy="348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59ED" w:rsidRDefault="00031B23" w:rsidP="00215456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5090795" cy="4544695"/>
            <wp:effectExtent l="1905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795" cy="4544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numPr>
          <w:ilvl w:val="0"/>
          <w:numId w:val="8"/>
        </w:numPr>
        <w:ind w:left="360"/>
        <w:jc w:val="both"/>
      </w:pPr>
      <w:r>
        <w:lastRenderedPageBreak/>
        <w:t xml:space="preserve">Realiza las configuraciones oportunas para que </w:t>
      </w:r>
      <w:proofErr w:type="spellStart"/>
      <w:r>
        <w:t>Mikrotik</w:t>
      </w:r>
      <w:proofErr w:type="spellEnd"/>
      <w:r>
        <w:t xml:space="preserve"> sea capaz de </w:t>
      </w:r>
      <w:proofErr w:type="spellStart"/>
      <w:r>
        <w:t>enrutar</w:t>
      </w:r>
      <w:proofErr w:type="spellEnd"/>
      <w:r>
        <w:t xml:space="preserve"> hacia internet el tráfico de la red interna. </w:t>
      </w:r>
    </w:p>
    <w:p w:rsidR="00031B23" w:rsidRDefault="00031B23" w:rsidP="00031B23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5090795" cy="3166110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795" cy="316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1B23" w:rsidRDefault="00031B23" w:rsidP="00031B23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5090795" cy="3070860"/>
            <wp:effectExtent l="1905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795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numPr>
          <w:ilvl w:val="0"/>
          <w:numId w:val="8"/>
        </w:numPr>
        <w:ind w:left="360"/>
        <w:jc w:val="both"/>
      </w:pPr>
      <w:r>
        <w:t xml:space="preserve">Comprueba que la máquina Windows 2012 Server navega por Internet. </w:t>
      </w:r>
    </w:p>
    <w:p w:rsidR="00031B23" w:rsidRDefault="00031B23" w:rsidP="00031B23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49165" cy="4681220"/>
            <wp:effectExtent l="19050" t="0" r="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9165" cy="4681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ind w:left="0"/>
        <w:jc w:val="both"/>
        <w:rPr>
          <w:b/>
        </w:rPr>
      </w:pPr>
    </w:p>
    <w:p w:rsidR="00792006" w:rsidRDefault="00792006" w:rsidP="00C10561">
      <w:pPr>
        <w:pStyle w:val="Listavistosa-nfasis11"/>
        <w:ind w:left="0"/>
        <w:jc w:val="both"/>
      </w:pPr>
      <w:r w:rsidRPr="00466FE0">
        <w:rPr>
          <w:b/>
        </w:rPr>
        <w:t xml:space="preserve">Ejercicio </w:t>
      </w:r>
      <w:r>
        <w:rPr>
          <w:b/>
        </w:rPr>
        <w:t>2</w:t>
      </w:r>
      <w:r w:rsidRPr="00466FE0">
        <w:rPr>
          <w:b/>
        </w:rPr>
        <w:t>.</w:t>
      </w:r>
      <w:r w:rsidRPr="00D34691">
        <w:t xml:space="preserve"> </w:t>
      </w:r>
      <w:r>
        <w:t xml:space="preserve">Configuración del servidor DHCP. </w:t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Añade al servidor el rol de servidor DHCP. </w:t>
      </w:r>
    </w:p>
    <w:p w:rsidR="00512BFE" w:rsidRDefault="000B6BAB" w:rsidP="00512BFE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83538" cy="3389017"/>
            <wp:effectExtent l="19050" t="0" r="0" b="0"/>
            <wp:docPr id="1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781" cy="3391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12BFE">
        <w:rPr>
          <w:noProof/>
          <w:lang w:eastAsia="es-ES"/>
        </w:rPr>
        <w:drawing>
          <wp:inline distT="0" distB="0" distL="0" distR="0">
            <wp:extent cx="4783538" cy="3379841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2872" cy="3379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Crea un ámbito que tenga por nombre </w:t>
      </w:r>
      <w:r w:rsidR="008B6FBD">
        <w:t>SMR</w:t>
      </w:r>
      <w:r>
        <w:t xml:space="preserve">2XX. </w:t>
      </w:r>
    </w:p>
    <w:p w:rsidR="00512BFE" w:rsidRDefault="00F03140" w:rsidP="00512BFE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941060" cy="3510481"/>
            <wp:effectExtent l="19050" t="0" r="254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104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>Ese ámbito repartirá direcciones IP en el rango 192.168.XX.1-100.</w:t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Utilizará la máscara por defecto correspondiente a esa subred. </w:t>
      </w:r>
    </w:p>
    <w:p w:rsidR="00F03140" w:rsidRDefault="00F03140" w:rsidP="00F03140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5941060" cy="3763775"/>
            <wp:effectExtent l="19050" t="0" r="2540" b="0"/>
            <wp:docPr id="3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Deberá utilizar como puerta de enlace la que corresponda según el diagrama de red. </w:t>
      </w:r>
    </w:p>
    <w:p w:rsidR="00461DC9" w:rsidRDefault="00461DC9" w:rsidP="00461DC9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27879" cy="2824807"/>
            <wp:effectExtent l="19050" t="0" r="0" b="0"/>
            <wp:docPr id="4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380" cy="2827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Como servidor DNS </w:t>
      </w:r>
      <w:proofErr w:type="spellStart"/>
      <w:r>
        <w:t>perferido</w:t>
      </w:r>
      <w:proofErr w:type="spellEnd"/>
      <w:r>
        <w:t xml:space="preserve"> se utilizará el del instituto (deberás averiguarlo) y como alternativo el de </w:t>
      </w:r>
      <w:proofErr w:type="spellStart"/>
      <w:r>
        <w:t>google</w:t>
      </w:r>
      <w:proofErr w:type="spellEnd"/>
      <w:r>
        <w:t xml:space="preserve">. </w:t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Además se enviará a los clientes el sufijo DNS </w:t>
      </w:r>
      <w:r w:rsidR="008B6FBD">
        <w:t>SMR</w:t>
      </w:r>
      <w:r>
        <w:t xml:space="preserve">2XX.local. </w:t>
      </w:r>
    </w:p>
    <w:p w:rsidR="00E26C93" w:rsidRDefault="00A05EEB" w:rsidP="00E26C93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781813" cy="2918129"/>
            <wp:effectExtent l="19050" t="0" r="0" b="0"/>
            <wp:docPr id="6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11" cy="2917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>Para el cliente Ubuntu</w:t>
      </w:r>
      <w:r w:rsidR="008B6FBD">
        <w:t xml:space="preserve"> Server</w:t>
      </w:r>
      <w:r>
        <w:t xml:space="preserve"> se le reservará la dirección 192.168.XX.50. </w:t>
      </w:r>
    </w:p>
    <w:p w:rsidR="00E26C93" w:rsidRDefault="00A05EEB" w:rsidP="00E26C93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91489" cy="5148683"/>
            <wp:effectExtent l="19050" t="0" r="9111" b="0"/>
            <wp:docPr id="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3522" cy="5150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No se configurará DHCPv6 ni servidores WINS. </w:t>
      </w:r>
    </w:p>
    <w:p w:rsidR="00792006" w:rsidRDefault="00792006" w:rsidP="00C10561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El tiempo de alquiler será de 15 días para todos los equipos. </w:t>
      </w:r>
    </w:p>
    <w:p w:rsidR="00C10561" w:rsidRPr="00792006" w:rsidRDefault="00461DC9" w:rsidP="00C10561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83538" cy="2886285"/>
            <wp:effectExtent l="1905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2871" cy="2885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ind w:left="360"/>
        <w:jc w:val="both"/>
      </w:pPr>
    </w:p>
    <w:p w:rsidR="00792006" w:rsidRDefault="00792006" w:rsidP="00C10561">
      <w:pPr>
        <w:pStyle w:val="Listavistosa-nfasis11"/>
        <w:ind w:left="0"/>
        <w:jc w:val="both"/>
      </w:pPr>
      <w:r w:rsidRPr="00466FE0">
        <w:rPr>
          <w:b/>
        </w:rPr>
        <w:t xml:space="preserve">Ejercicio </w:t>
      </w:r>
      <w:r>
        <w:rPr>
          <w:b/>
        </w:rPr>
        <w:t>3</w:t>
      </w:r>
      <w:r w:rsidRPr="00466FE0">
        <w:rPr>
          <w:b/>
        </w:rPr>
        <w:t>.</w:t>
      </w:r>
      <w:r w:rsidRPr="00D34691">
        <w:t xml:space="preserve"> </w:t>
      </w:r>
      <w:r>
        <w:t xml:space="preserve">Configuración de los clientes DHCP. </w:t>
      </w:r>
    </w:p>
    <w:p w:rsidR="00792006" w:rsidRDefault="00792006" w:rsidP="00C10561">
      <w:pPr>
        <w:pStyle w:val="Listavistosa-nfasis11"/>
        <w:numPr>
          <w:ilvl w:val="0"/>
          <w:numId w:val="10"/>
        </w:numPr>
        <w:ind w:left="360"/>
        <w:jc w:val="both"/>
      </w:pPr>
      <w:r>
        <w:t xml:space="preserve">Configura los equipos Windows </w:t>
      </w:r>
      <w:r w:rsidR="008B6FBD">
        <w:t>7/</w:t>
      </w:r>
      <w:r>
        <w:t>8</w:t>
      </w:r>
      <w:r w:rsidR="008B6FBD">
        <w:t>/10</w:t>
      </w:r>
      <w:r>
        <w:t xml:space="preserve"> y</w:t>
      </w:r>
      <w:r w:rsidR="008B6FBD">
        <w:t xml:space="preserve"> </w:t>
      </w:r>
      <w:r w:rsidR="00BC16D1">
        <w:t xml:space="preserve"> el </w:t>
      </w:r>
      <w:r>
        <w:t>Ubuntu</w:t>
      </w:r>
      <w:r w:rsidR="00BC16D1">
        <w:t xml:space="preserve"> Desktop 16.04  como cliente</w:t>
      </w:r>
      <w:r>
        <w:t xml:space="preserve"> DHCP. </w:t>
      </w:r>
    </w:p>
    <w:p w:rsidR="00474316" w:rsidRDefault="00474316" w:rsidP="00474316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795954" cy="4007457"/>
            <wp:effectExtent l="19050" t="0" r="4646" b="0"/>
            <wp:docPr id="12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8549" cy="400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316" w:rsidRDefault="00474316" w:rsidP="00474316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83538" cy="3189025"/>
            <wp:effectExtent l="1905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694" cy="31897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6A6374" w:rsidP="00C10561">
      <w:pPr>
        <w:pStyle w:val="Listavistosa-nfasis11"/>
        <w:numPr>
          <w:ilvl w:val="0"/>
          <w:numId w:val="10"/>
        </w:numPr>
        <w:ind w:left="360"/>
        <w:jc w:val="both"/>
      </w:pPr>
      <w:r>
        <w:t>Observa dentro de Administrador del servidor qué dire</w:t>
      </w:r>
      <w:r w:rsidR="00474316">
        <w:t>cciones IP han sido concedidas.</w:t>
      </w:r>
    </w:p>
    <w:p w:rsidR="00474316" w:rsidRDefault="00474316" w:rsidP="00474316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783538" cy="1631898"/>
            <wp:effectExtent l="19050" t="0" r="0" b="0"/>
            <wp:docPr id="10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2871" cy="16316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6374" w:rsidRDefault="006A6374" w:rsidP="00C10561">
      <w:pPr>
        <w:pStyle w:val="Listavistosa-nfasis11"/>
        <w:numPr>
          <w:ilvl w:val="0"/>
          <w:numId w:val="10"/>
        </w:numPr>
        <w:ind w:left="360"/>
        <w:jc w:val="both"/>
      </w:pPr>
      <w:r>
        <w:t>Observa en ambos clientes que son correctos todos los parámetros enviados por el servidor, es decir:</w:t>
      </w:r>
    </w:p>
    <w:p w:rsidR="006A6374" w:rsidRDefault="006A6374" w:rsidP="00C10561">
      <w:pPr>
        <w:pStyle w:val="Listavistosa-nfasis11"/>
        <w:numPr>
          <w:ilvl w:val="2"/>
          <w:numId w:val="4"/>
        </w:numPr>
        <w:ind w:left="1080"/>
        <w:jc w:val="both"/>
      </w:pPr>
      <w:r>
        <w:t>IP</w:t>
      </w:r>
    </w:p>
    <w:p w:rsidR="006A6374" w:rsidRDefault="006A6374" w:rsidP="00C10561">
      <w:pPr>
        <w:pStyle w:val="Listavistosa-nfasis11"/>
        <w:numPr>
          <w:ilvl w:val="2"/>
          <w:numId w:val="4"/>
        </w:numPr>
        <w:ind w:left="1080"/>
        <w:jc w:val="both"/>
      </w:pPr>
      <w:r>
        <w:t>Máscara</w:t>
      </w:r>
    </w:p>
    <w:p w:rsidR="006A6374" w:rsidRDefault="006A6374" w:rsidP="00C10561">
      <w:pPr>
        <w:pStyle w:val="Listavistosa-nfasis11"/>
        <w:numPr>
          <w:ilvl w:val="2"/>
          <w:numId w:val="4"/>
        </w:numPr>
        <w:ind w:left="1080"/>
        <w:jc w:val="both"/>
      </w:pPr>
      <w:r>
        <w:t>Puerta de enlace</w:t>
      </w:r>
    </w:p>
    <w:p w:rsidR="006A6374" w:rsidRDefault="006A6374" w:rsidP="00C10561">
      <w:pPr>
        <w:pStyle w:val="Listavistosa-nfasis11"/>
        <w:numPr>
          <w:ilvl w:val="2"/>
          <w:numId w:val="4"/>
        </w:numPr>
        <w:ind w:left="1080"/>
        <w:jc w:val="both"/>
      </w:pPr>
      <w:r>
        <w:t>DNS primario</w:t>
      </w:r>
    </w:p>
    <w:p w:rsidR="006A6374" w:rsidRDefault="006A6374" w:rsidP="00C10561">
      <w:pPr>
        <w:pStyle w:val="Listavistosa-nfasis11"/>
        <w:numPr>
          <w:ilvl w:val="2"/>
          <w:numId w:val="4"/>
        </w:numPr>
        <w:ind w:left="1080"/>
        <w:jc w:val="both"/>
      </w:pPr>
      <w:r>
        <w:t>DNS alternativo</w:t>
      </w:r>
    </w:p>
    <w:p w:rsidR="00A740BD" w:rsidRDefault="006A6374" w:rsidP="00C10561">
      <w:pPr>
        <w:pStyle w:val="Listavistosa-nfasis11"/>
        <w:numPr>
          <w:ilvl w:val="2"/>
          <w:numId w:val="4"/>
        </w:numPr>
        <w:ind w:left="1080"/>
        <w:jc w:val="both"/>
      </w:pPr>
      <w:r>
        <w:t>Nombre de dominio</w:t>
      </w:r>
      <w:r w:rsidR="00AD593B">
        <w:t xml:space="preserve"> </w:t>
      </w:r>
    </w:p>
    <w:p w:rsidR="00403C3A" w:rsidRDefault="00403C3A" w:rsidP="00C10561">
      <w:pPr>
        <w:pStyle w:val="Listavistosa-nfasis11"/>
        <w:numPr>
          <w:ilvl w:val="2"/>
          <w:numId w:val="4"/>
        </w:numPr>
        <w:ind w:left="1080"/>
        <w:jc w:val="both"/>
      </w:pPr>
      <w:r>
        <w:t>La MAC del equipo que tiene la reserva.</w:t>
      </w:r>
    </w:p>
    <w:p w:rsidR="005854D1" w:rsidRDefault="0015188F" w:rsidP="005854D1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91489" cy="2990902"/>
            <wp:effectExtent l="19050" t="0" r="9111" b="0"/>
            <wp:docPr id="13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88" cy="29934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54D1" w:rsidRDefault="00474316" w:rsidP="005854D1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789726" cy="3196424"/>
            <wp:effectExtent l="19050" t="0" r="0" b="0"/>
            <wp:docPr id="5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059" cy="31959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5A2" w:rsidRDefault="00F745A2" w:rsidP="00C10561">
      <w:pPr>
        <w:pStyle w:val="Listavistosa-nfasis11"/>
        <w:numPr>
          <w:ilvl w:val="0"/>
          <w:numId w:val="10"/>
        </w:numPr>
        <w:ind w:left="360"/>
        <w:jc w:val="both"/>
      </w:pPr>
      <w:r>
        <w:t xml:space="preserve">Verifica que existe conectividad entre los equipos y que además ambos equipos se conectan a Internet. </w:t>
      </w:r>
    </w:p>
    <w:p w:rsidR="00474316" w:rsidRDefault="00474316" w:rsidP="00474316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59684" cy="3355754"/>
            <wp:effectExtent l="19050" t="0" r="2816" b="0"/>
            <wp:docPr id="7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021" cy="3355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7D60" w:rsidRDefault="00477D60" w:rsidP="00474316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757144" cy="2844305"/>
            <wp:effectExtent l="19050" t="0" r="5356" b="0"/>
            <wp:docPr id="15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481" cy="2843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2EA8" w:rsidRDefault="006F2EA8" w:rsidP="00C10561">
      <w:pPr>
        <w:pStyle w:val="Listavistosa-nfasis11"/>
        <w:ind w:left="0"/>
        <w:jc w:val="both"/>
        <w:rPr>
          <w:b/>
        </w:rPr>
      </w:pPr>
    </w:p>
    <w:p w:rsidR="00BC16D1" w:rsidRDefault="00BC16D1" w:rsidP="00C10561">
      <w:pPr>
        <w:pStyle w:val="Listavistosa-nfasis11"/>
        <w:ind w:left="0"/>
        <w:jc w:val="both"/>
      </w:pPr>
      <w:r>
        <w:rPr>
          <w:b/>
        </w:rPr>
        <w:t xml:space="preserve">Ampliación: </w:t>
      </w:r>
      <w:r w:rsidR="0056358C">
        <w:t>Investiga como configurar el U</w:t>
      </w:r>
      <w:r w:rsidRPr="00BC16D1">
        <w:t xml:space="preserve">buntu server </w:t>
      </w:r>
      <w:r>
        <w:t xml:space="preserve">16.04 </w:t>
      </w:r>
      <w:r w:rsidRPr="00BC16D1">
        <w:t>como cliente DHCP.</w:t>
      </w:r>
      <w:r w:rsidR="0056358C">
        <w:t xml:space="preserve">  Seguidamente, haz los mismos pasos que el ejercicio 3.</w:t>
      </w:r>
    </w:p>
    <w:p w:rsidR="005854D1" w:rsidRPr="00BC16D1" w:rsidRDefault="005854D1" w:rsidP="00C10561">
      <w:pPr>
        <w:pStyle w:val="Listavistosa-nfasis11"/>
        <w:ind w:left="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010485" cy="3737113"/>
            <wp:effectExtent l="1905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879" cy="37441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s-ES"/>
        </w:rPr>
        <w:drawing>
          <wp:inline distT="0" distB="0" distL="0" distR="0">
            <wp:extent cx="4966418" cy="4294212"/>
            <wp:effectExtent l="19050" t="0" r="5632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6798" cy="4294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854D1" w:rsidRPr="00BC16D1" w:rsidSect="00C10561">
      <w:headerReference w:type="default" r:id="rId31"/>
      <w:footerReference w:type="default" r:id="rId32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C2936" w:rsidRDefault="00BC2936" w:rsidP="0063236D">
      <w:pPr>
        <w:spacing w:after="0" w:line="240" w:lineRule="auto"/>
      </w:pPr>
      <w:r>
        <w:separator/>
      </w:r>
    </w:p>
  </w:endnote>
  <w:endnote w:type="continuationSeparator" w:id="0">
    <w:p w:rsidR="00BC2936" w:rsidRDefault="00BC2936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B900BA" w:rsidRDefault="00B900BA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1-Prática1</w:t>
    </w:r>
    <w:r w:rsidRPr="00B900BA">
      <w:rPr>
        <w:rFonts w:ascii="Calibri Light" w:hAnsi="Calibri Light"/>
      </w:rPr>
      <w:tab/>
      <w:t xml:space="preserve">Página </w:t>
    </w:r>
    <w:fldSimple w:instr=" PAGE   \* MERGEFORMAT ">
      <w:r w:rsidR="00477D60" w:rsidRPr="00477D60">
        <w:rPr>
          <w:rFonts w:ascii="Calibri Light" w:hAnsi="Calibri Light"/>
          <w:noProof/>
        </w:rPr>
        <w:t>13</w:t>
      </w:r>
    </w:fldSimple>
  </w:p>
  <w:p w:rsidR="00B900BA" w:rsidRDefault="00B900B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C2936" w:rsidRDefault="00BC2936" w:rsidP="0063236D">
      <w:pPr>
        <w:spacing w:after="0" w:line="240" w:lineRule="auto"/>
      </w:pPr>
      <w:r>
        <w:separator/>
      </w:r>
    </w:p>
  </w:footnote>
  <w:footnote w:type="continuationSeparator" w:id="0">
    <w:p w:rsidR="00BC2936" w:rsidRDefault="00BC2936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Pr="00BC16D1" w:rsidRDefault="0063236D" w:rsidP="0063236D">
    <w:pPr>
      <w:pStyle w:val="Encabezado"/>
      <w:jc w:val="center"/>
    </w:pPr>
    <w:r>
      <w:t>SERVICIOS DE RED</w:t>
    </w:r>
    <w:r w:rsidR="00BC16D1">
      <w:t xml:space="preserve">  - CFGM</w:t>
    </w:r>
    <w:r w:rsidR="00B900BA">
      <w:t xml:space="preserve"> </w:t>
    </w:r>
    <w:r w:rsidR="00BC16D1">
      <w:t>SMR</w:t>
    </w:r>
  </w:p>
  <w:p w:rsidR="0063236D" w:rsidRPr="00B900BA" w:rsidRDefault="0063236D" w:rsidP="0063236D">
    <w:pPr>
      <w:pStyle w:val="Encabezado"/>
      <w:jc w:val="center"/>
      <w:rPr>
        <w:sz w:val="28"/>
      </w:rPr>
    </w:pPr>
    <w:r w:rsidRPr="00B900BA">
      <w:rPr>
        <w:rStyle w:val="apple-style-span"/>
        <w:rFonts w:ascii="Arial" w:hAnsi="Arial" w:cs="Arial"/>
        <w:b/>
        <w:sz w:val="28"/>
        <w:szCs w:val="18"/>
      </w:rPr>
      <w:t>Unidad 1:</w:t>
    </w:r>
    <w:r w:rsidRPr="00B900BA">
      <w:rPr>
        <w:rStyle w:val="apple-style-span"/>
        <w:rFonts w:ascii="Arial" w:hAnsi="Arial" w:cs="Arial"/>
        <w:sz w:val="28"/>
        <w:szCs w:val="18"/>
      </w:rPr>
      <w:t xml:space="preserve"> </w:t>
    </w:r>
    <w:r w:rsidRPr="00B900BA">
      <w:rPr>
        <w:rStyle w:val="apple-style-span"/>
        <w:rFonts w:ascii="Arial" w:hAnsi="Arial" w:cs="Arial"/>
        <w:szCs w:val="18"/>
      </w:rPr>
      <w:t>Asignación dinámica de direccione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1D664A6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12"/>
  </w:num>
  <w:num w:numId="5">
    <w:abstractNumId w:val="11"/>
  </w:num>
  <w:num w:numId="6">
    <w:abstractNumId w:val="8"/>
  </w:num>
  <w:num w:numId="7">
    <w:abstractNumId w:val="2"/>
  </w:num>
  <w:num w:numId="8">
    <w:abstractNumId w:val="6"/>
  </w:num>
  <w:num w:numId="9">
    <w:abstractNumId w:val="9"/>
  </w:num>
  <w:num w:numId="10">
    <w:abstractNumId w:val="7"/>
  </w:num>
  <w:num w:numId="11">
    <w:abstractNumId w:val="4"/>
  </w:num>
  <w:num w:numId="12">
    <w:abstractNumId w:val="1"/>
  </w:num>
  <w:num w:numId="1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754B"/>
    <w:rsid w:val="00010D31"/>
    <w:rsid w:val="00031B23"/>
    <w:rsid w:val="0003684A"/>
    <w:rsid w:val="00090483"/>
    <w:rsid w:val="00091E4B"/>
    <w:rsid w:val="000B6BAB"/>
    <w:rsid w:val="00103C41"/>
    <w:rsid w:val="00125463"/>
    <w:rsid w:val="00130BE9"/>
    <w:rsid w:val="001368C6"/>
    <w:rsid w:val="00143B92"/>
    <w:rsid w:val="0015188F"/>
    <w:rsid w:val="00166B3C"/>
    <w:rsid w:val="0018033C"/>
    <w:rsid w:val="001C7775"/>
    <w:rsid w:val="00215456"/>
    <w:rsid w:val="00224916"/>
    <w:rsid w:val="002969C9"/>
    <w:rsid w:val="002D0BC3"/>
    <w:rsid w:val="002D4C8E"/>
    <w:rsid w:val="003259C2"/>
    <w:rsid w:val="003408A7"/>
    <w:rsid w:val="00357C32"/>
    <w:rsid w:val="003866D0"/>
    <w:rsid w:val="003956DC"/>
    <w:rsid w:val="003A76CB"/>
    <w:rsid w:val="003D22A3"/>
    <w:rsid w:val="003D52C5"/>
    <w:rsid w:val="003D6288"/>
    <w:rsid w:val="003D6F0D"/>
    <w:rsid w:val="00403C3A"/>
    <w:rsid w:val="004509A8"/>
    <w:rsid w:val="00461DC9"/>
    <w:rsid w:val="00463A25"/>
    <w:rsid w:val="00466006"/>
    <w:rsid w:val="00466FE0"/>
    <w:rsid w:val="00474316"/>
    <w:rsid w:val="00477D60"/>
    <w:rsid w:val="0048316D"/>
    <w:rsid w:val="00494B13"/>
    <w:rsid w:val="00494CE6"/>
    <w:rsid w:val="004A0262"/>
    <w:rsid w:val="004D0591"/>
    <w:rsid w:val="004D1CAE"/>
    <w:rsid w:val="00512BFE"/>
    <w:rsid w:val="00551307"/>
    <w:rsid w:val="0056358C"/>
    <w:rsid w:val="005740B0"/>
    <w:rsid w:val="005854D1"/>
    <w:rsid w:val="0058754B"/>
    <w:rsid w:val="00594BBF"/>
    <w:rsid w:val="005A5040"/>
    <w:rsid w:val="005E0BD9"/>
    <w:rsid w:val="005F5807"/>
    <w:rsid w:val="00615D10"/>
    <w:rsid w:val="0063236D"/>
    <w:rsid w:val="006676CF"/>
    <w:rsid w:val="00675C6B"/>
    <w:rsid w:val="00695276"/>
    <w:rsid w:val="006A6374"/>
    <w:rsid w:val="006B4718"/>
    <w:rsid w:val="006D412B"/>
    <w:rsid w:val="006D778B"/>
    <w:rsid w:val="006D7966"/>
    <w:rsid w:val="006F2EA8"/>
    <w:rsid w:val="006F5286"/>
    <w:rsid w:val="00707FA0"/>
    <w:rsid w:val="00762FFA"/>
    <w:rsid w:val="00773818"/>
    <w:rsid w:val="00773E50"/>
    <w:rsid w:val="00791F28"/>
    <w:rsid w:val="00792006"/>
    <w:rsid w:val="00792F7D"/>
    <w:rsid w:val="007E1D23"/>
    <w:rsid w:val="0082796C"/>
    <w:rsid w:val="00835CE2"/>
    <w:rsid w:val="0083727D"/>
    <w:rsid w:val="00843B3A"/>
    <w:rsid w:val="00875C45"/>
    <w:rsid w:val="00876074"/>
    <w:rsid w:val="008B59ED"/>
    <w:rsid w:val="008B6FBD"/>
    <w:rsid w:val="00945C12"/>
    <w:rsid w:val="0095164E"/>
    <w:rsid w:val="00976B45"/>
    <w:rsid w:val="009D47D3"/>
    <w:rsid w:val="009F428C"/>
    <w:rsid w:val="009F69A6"/>
    <w:rsid w:val="00A05EEB"/>
    <w:rsid w:val="00A25D3D"/>
    <w:rsid w:val="00A43F0D"/>
    <w:rsid w:val="00A50E91"/>
    <w:rsid w:val="00A740BD"/>
    <w:rsid w:val="00A80EF4"/>
    <w:rsid w:val="00A93B62"/>
    <w:rsid w:val="00AC5619"/>
    <w:rsid w:val="00AD593B"/>
    <w:rsid w:val="00AE204E"/>
    <w:rsid w:val="00B900BA"/>
    <w:rsid w:val="00BC16D1"/>
    <w:rsid w:val="00BC2936"/>
    <w:rsid w:val="00BE3A76"/>
    <w:rsid w:val="00BF2F90"/>
    <w:rsid w:val="00C10561"/>
    <w:rsid w:val="00CA3511"/>
    <w:rsid w:val="00CB385A"/>
    <w:rsid w:val="00D14899"/>
    <w:rsid w:val="00D15CDC"/>
    <w:rsid w:val="00D34691"/>
    <w:rsid w:val="00D45BFF"/>
    <w:rsid w:val="00D51D6D"/>
    <w:rsid w:val="00D63271"/>
    <w:rsid w:val="00D73542"/>
    <w:rsid w:val="00D776C9"/>
    <w:rsid w:val="00E2434A"/>
    <w:rsid w:val="00E26C93"/>
    <w:rsid w:val="00E4137A"/>
    <w:rsid w:val="00E463DA"/>
    <w:rsid w:val="00E628AA"/>
    <w:rsid w:val="00E84D88"/>
    <w:rsid w:val="00E91A31"/>
    <w:rsid w:val="00F03140"/>
    <w:rsid w:val="00F745A2"/>
    <w:rsid w:val="00FD1D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12B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12BFE"/>
    <w:rPr>
      <w:rFonts w:ascii="Tahoma" w:hAnsi="Tahoma" w:cs="Tahoma"/>
      <w:sz w:val="16"/>
      <w:szCs w:val="16"/>
      <w:lang w:eastAsia="en-US"/>
    </w:rPr>
  </w:style>
  <w:style w:type="paragraph" w:styleId="Prrafodelista">
    <w:name w:val="List Paragraph"/>
    <w:basedOn w:val="Normal"/>
    <w:uiPriority w:val="34"/>
    <w:qFormat/>
    <w:rsid w:val="0047431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14</Pages>
  <Words>552</Words>
  <Characters>3037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Ana Maria Gonzalez Rodriguez</cp:lastModifiedBy>
  <cp:revision>6</cp:revision>
  <dcterms:created xsi:type="dcterms:W3CDTF">2016-10-18T08:17:00Z</dcterms:created>
  <dcterms:modified xsi:type="dcterms:W3CDTF">2016-10-24T08:48:00Z</dcterms:modified>
</cp:coreProperties>
</file>